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lastRenderedPageBreak/>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w:t>
      </w:r>
      <w:r w:rsidR="00E138F9">
        <w:rPr>
          <w:rFonts w:ascii="Times New Roman" w:hAnsi="Times New Roman" w:cs="Times New Roman"/>
          <w:sz w:val="28"/>
          <w:szCs w:val="28"/>
        </w:rPr>
        <w:lastRenderedPageBreak/>
        <w:t xml:space="preserve">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xml:space="preserve">. В каталоге расположены </w:t>
      </w:r>
      <w:r>
        <w:rPr>
          <w:rFonts w:ascii="Times New Roman" w:hAnsi="Times New Roman" w:cs="Times New Roman"/>
          <w:sz w:val="28"/>
          <w:szCs w:val="28"/>
        </w:rPr>
        <w:lastRenderedPageBreak/>
        <w:t>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w:t>
      </w:r>
      <w:r w:rsidR="00B65E30">
        <w:rPr>
          <w:rFonts w:ascii="Times New Roman" w:hAnsi="Times New Roman" w:cs="Times New Roman"/>
          <w:sz w:val="28"/>
          <w:szCs w:val="28"/>
        </w:rPr>
        <w:lastRenderedPageBreak/>
        <w:t xml:space="preserve">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B695B" w:rsidRDefault="00CB695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154660"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ункциональность отвечает на вопрос, выполняет ли программный продукт те функции, которые от него требуются.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xml:space="preserve">. Разработанный прототип демонстрирует, что </w:t>
      </w:r>
      <w:r w:rsidRPr="00C233CA">
        <w:rPr>
          <w:rFonts w:ascii="Times New Roman" w:hAnsi="Times New Roman" w:cs="Times New Roman"/>
          <w:sz w:val="28"/>
          <w:szCs w:val="28"/>
        </w:rPr>
        <w:lastRenderedPageBreak/>
        <w:t>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5AAC" w:rsidRDefault="00C95AAC" w:rsidP="0015219A">
      <w:pPr>
        <w:spacing w:after="0" w:line="240" w:lineRule="auto"/>
      </w:pPr>
      <w:r>
        <w:separator/>
      </w:r>
    </w:p>
  </w:endnote>
  <w:endnote w:type="continuationSeparator" w:id="1">
    <w:p w:rsidR="00C95AAC" w:rsidRDefault="00C95AAC"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D052C6" w:rsidRDefault="00D052C6">
        <w:pPr>
          <w:pStyle w:val="af"/>
          <w:jc w:val="center"/>
        </w:pPr>
        <w:fldSimple w:instr=" PAGE   \* MERGEFORMAT ">
          <w:r w:rsidR="007C3FAE">
            <w:rPr>
              <w:noProof/>
            </w:rPr>
            <w:t>91</w:t>
          </w:r>
        </w:fldSimple>
      </w:p>
    </w:sdtContent>
  </w:sdt>
  <w:p w:rsidR="00D052C6" w:rsidRDefault="00D052C6">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5AAC" w:rsidRDefault="00C95AAC" w:rsidP="0015219A">
      <w:pPr>
        <w:spacing w:after="0" w:line="240" w:lineRule="auto"/>
      </w:pPr>
      <w:r>
        <w:separator/>
      </w:r>
    </w:p>
  </w:footnote>
  <w:footnote w:type="continuationSeparator" w:id="1">
    <w:p w:rsidR="00C95AAC" w:rsidRDefault="00C95AAC"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4E35"/>
    <w:rsid w:val="004A4FFE"/>
    <w:rsid w:val="004A631B"/>
    <w:rsid w:val="004A7A15"/>
    <w:rsid w:val="004B4218"/>
    <w:rsid w:val="004B7D6E"/>
    <w:rsid w:val="004C178D"/>
    <w:rsid w:val="004C6768"/>
    <w:rsid w:val="004C7ED4"/>
    <w:rsid w:val="004E0F6A"/>
    <w:rsid w:val="004F35F6"/>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46E6"/>
    <w:rsid w:val="005B51AA"/>
    <w:rsid w:val="005B5A1C"/>
    <w:rsid w:val="005B7C2D"/>
    <w:rsid w:val="005C22B3"/>
    <w:rsid w:val="005C3091"/>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B1575"/>
    <w:rsid w:val="006B53C9"/>
    <w:rsid w:val="006B7072"/>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5637"/>
    <w:rsid w:val="00736C44"/>
    <w:rsid w:val="00737D47"/>
    <w:rsid w:val="0074247C"/>
    <w:rsid w:val="00742619"/>
    <w:rsid w:val="00745DFD"/>
    <w:rsid w:val="00752D00"/>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C3FAE"/>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4F3D"/>
    <w:rsid w:val="00BA7C93"/>
    <w:rsid w:val="00BB1633"/>
    <w:rsid w:val="00BC1A3B"/>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5AAC"/>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4B"/>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7</TotalTime>
  <Pages>92</Pages>
  <Words>14493</Words>
  <Characters>82612</Characters>
  <Application>Microsoft Office Word</Application>
  <DocSecurity>0</DocSecurity>
  <Lines>688</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6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47</cp:revision>
  <dcterms:created xsi:type="dcterms:W3CDTF">2015-05-08T17:00:00Z</dcterms:created>
  <dcterms:modified xsi:type="dcterms:W3CDTF">2015-05-14T20:23:00Z</dcterms:modified>
</cp:coreProperties>
</file>